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196C17" w14:textId="77777777" w:rsidR="00D74875" w:rsidRDefault="00D74875" w:rsidP="00D74875">
      <w:pPr>
        <w:rPr>
          <w:b/>
        </w:rPr>
      </w:pPr>
      <w:r w:rsidRPr="00F659BC">
        <w:rPr>
          <w:rFonts w:hint="eastAsia"/>
          <w:b/>
        </w:rPr>
        <w:t>EE2</w:t>
      </w:r>
      <w:r w:rsidR="00C6544D">
        <w:rPr>
          <w:b/>
        </w:rPr>
        <w:t>41</w:t>
      </w:r>
      <w:r w:rsidRPr="00F659BC">
        <w:rPr>
          <w:rFonts w:hint="eastAsia"/>
          <w:b/>
        </w:rPr>
        <w:t xml:space="preserve">0 Data Structure </w:t>
      </w:r>
      <w:r w:rsidR="00C6544D">
        <w:rPr>
          <w:b/>
        </w:rPr>
        <w:t xml:space="preserve">Coding </w:t>
      </w:r>
      <w:r w:rsidRPr="00F659BC">
        <w:rPr>
          <w:rFonts w:hint="eastAsia"/>
          <w:b/>
        </w:rPr>
        <w:t>H</w:t>
      </w:r>
      <w:r w:rsidR="00C6544D">
        <w:rPr>
          <w:b/>
        </w:rPr>
        <w:t>W</w:t>
      </w:r>
      <w:r w:rsidRPr="00F659BC">
        <w:rPr>
          <w:rFonts w:hint="eastAsia"/>
          <w:b/>
        </w:rPr>
        <w:t xml:space="preserve"> #</w:t>
      </w:r>
      <w:r w:rsidR="006772F1">
        <w:rPr>
          <w:b/>
        </w:rPr>
        <w:t>2</w:t>
      </w:r>
      <w:r w:rsidRPr="00F659BC">
        <w:rPr>
          <w:rFonts w:hint="eastAsia"/>
          <w:b/>
        </w:rPr>
        <w:t xml:space="preserve"> (Chapter </w:t>
      </w:r>
      <w:r w:rsidR="006772F1">
        <w:rPr>
          <w:b/>
        </w:rPr>
        <w:t>3</w:t>
      </w:r>
      <w:r w:rsidRPr="00F659BC">
        <w:rPr>
          <w:rFonts w:hint="eastAsia"/>
          <w:b/>
        </w:rPr>
        <w:t xml:space="preserve"> of textbook) </w:t>
      </w:r>
    </w:p>
    <w:p w14:paraId="2C54808E" w14:textId="77777777" w:rsidR="005A5E9E" w:rsidRDefault="005A5E9E" w:rsidP="005A5E9E">
      <w:pPr>
        <w:rPr>
          <w:b/>
          <w:color w:val="FF0000"/>
        </w:rPr>
      </w:pPr>
      <w:r w:rsidRPr="00970287">
        <w:rPr>
          <w:rFonts w:hint="eastAsia"/>
          <w:b/>
          <w:color w:val="FF0000"/>
        </w:rPr>
        <w:t xml:space="preserve">due date </w:t>
      </w:r>
      <w:r>
        <w:rPr>
          <w:b/>
          <w:color w:val="FF0000"/>
        </w:rPr>
        <w:t>4</w:t>
      </w:r>
      <w:r w:rsidRPr="00970287">
        <w:rPr>
          <w:rFonts w:hint="eastAsia"/>
          <w:b/>
          <w:color w:val="FF0000"/>
        </w:rPr>
        <w:t>/</w:t>
      </w:r>
      <w:r>
        <w:rPr>
          <w:b/>
          <w:color w:val="FF0000"/>
        </w:rPr>
        <w:t>14</w:t>
      </w:r>
      <w:r w:rsidRPr="00970287">
        <w:rPr>
          <w:rFonts w:hint="eastAsia"/>
          <w:b/>
          <w:color w:val="FF0000"/>
        </w:rPr>
        <w:t>/</w:t>
      </w:r>
      <w:r w:rsidRPr="00970287">
        <w:rPr>
          <w:b/>
          <w:color w:val="FF0000"/>
        </w:rPr>
        <w:t>202</w:t>
      </w:r>
      <w:r>
        <w:rPr>
          <w:b/>
          <w:color w:val="FF0000"/>
        </w:rPr>
        <w:t>4(Sun.) 23:59</w:t>
      </w:r>
    </w:p>
    <w:p w14:paraId="40D49C08" w14:textId="77777777" w:rsidR="00D74875" w:rsidRPr="00F659BC" w:rsidRDefault="00D74875" w:rsidP="00D74875">
      <w:pPr>
        <w:rPr>
          <w:b/>
        </w:rPr>
      </w:pPr>
    </w:p>
    <w:p w14:paraId="3772AD95" w14:textId="77777777" w:rsidR="004C3F7C" w:rsidRDefault="004C3F7C" w:rsidP="004C3F7C">
      <w:r>
        <w:t>You should submit:</w:t>
      </w:r>
    </w:p>
    <w:p w14:paraId="4579FC54" w14:textId="77777777" w:rsidR="004C3F7C" w:rsidRPr="00C00859" w:rsidRDefault="004C3F7C" w:rsidP="004C3F7C">
      <w:r w:rsidRPr="00C00859">
        <w:t xml:space="preserve">(a) All your source codes </w:t>
      </w:r>
      <w:r>
        <w:t>(</w:t>
      </w:r>
      <w:r w:rsidRPr="00C00859">
        <w:t>C++ file).</w:t>
      </w:r>
    </w:p>
    <w:p w14:paraId="73D1FC21" w14:textId="77777777" w:rsidR="007B6E0C" w:rsidRDefault="004C3F7C" w:rsidP="004C3F7C">
      <w:r w:rsidRPr="00C00859">
        <w:t>(b) Show the execution trace of your program</w:t>
      </w:r>
      <w:r>
        <w:t xml:space="preserve">, i.e., write a client main() to demonstrate all functions you designed using example data. </w:t>
      </w:r>
    </w:p>
    <w:p w14:paraId="59C2611E" w14:textId="77777777" w:rsidR="005A5E9E" w:rsidRDefault="005A5E9E" w:rsidP="005A5E9E"/>
    <w:p w14:paraId="1114A1BB" w14:textId="77777777" w:rsidR="004C3F7C" w:rsidRDefault="005A5E9E" w:rsidP="005A5E9E">
      <w:r w:rsidRPr="007C5515">
        <w:t xml:space="preserve">Submit your homework before the deadline (midnight of </w:t>
      </w:r>
      <w:r>
        <w:t>4</w:t>
      </w:r>
      <w:r w:rsidRPr="007C5515">
        <w:t>/</w:t>
      </w:r>
      <w:r>
        <w:t>14</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 </w:t>
      </w:r>
      <w:r w:rsidRPr="007C5515">
        <w:rPr>
          <w:color w:val="FF0000"/>
        </w:rPr>
        <w:t>SERIOUS consequences</w:t>
      </w:r>
      <w:r w:rsidRPr="007C5515">
        <w:t>.</w:t>
      </w:r>
    </w:p>
    <w:p w14:paraId="5F8D30A3" w14:textId="77777777" w:rsidR="005A5E9E" w:rsidRDefault="005A5E9E" w:rsidP="005A5E9E"/>
    <w:p w14:paraId="468FD5C6" w14:textId="77777777" w:rsidR="004C3F7C" w:rsidRDefault="004C3F7C" w:rsidP="004C3F7C">
      <w:r>
        <w:rPr>
          <w:color w:val="0000CC"/>
        </w:rPr>
        <w:t>Stacks &amp; Queues</w:t>
      </w:r>
      <w:r w:rsidRPr="00C01F2E">
        <w:rPr>
          <w:color w:val="0000CC"/>
        </w:rPr>
        <w:t>:</w:t>
      </w:r>
      <w:r>
        <w:rPr>
          <w:color w:val="0000CC"/>
        </w:rPr>
        <w:t xml:space="preserve"> </w:t>
      </w:r>
      <w:r w:rsidRPr="00F659BC">
        <w:rPr>
          <w:rFonts w:hint="eastAsia"/>
          <w:b/>
        </w:rPr>
        <w:t>due date</w:t>
      </w:r>
      <w:r>
        <w:rPr>
          <w:b/>
        </w:rPr>
        <w:t>:</w:t>
      </w:r>
      <w:r w:rsidRPr="00F659BC">
        <w:rPr>
          <w:rFonts w:hint="eastAsia"/>
          <w:b/>
        </w:rPr>
        <w:t xml:space="preserve"> </w:t>
      </w:r>
      <w:r>
        <w:rPr>
          <w:b/>
        </w:rPr>
        <w:t>23:59, 4</w:t>
      </w:r>
      <w:r w:rsidRPr="00F659BC">
        <w:rPr>
          <w:rFonts w:hint="eastAsia"/>
          <w:b/>
        </w:rPr>
        <w:t>/</w:t>
      </w:r>
      <w:r w:rsidR="005A5E9E">
        <w:rPr>
          <w:b/>
        </w:rPr>
        <w:t>14</w:t>
      </w:r>
      <w:r w:rsidRPr="00F659BC">
        <w:rPr>
          <w:rFonts w:hint="eastAsia"/>
          <w:b/>
        </w:rPr>
        <w:t>/</w:t>
      </w:r>
      <w:r w:rsidRPr="00F659BC">
        <w:rPr>
          <w:b/>
        </w:rPr>
        <w:t>20</w:t>
      </w:r>
      <w:r>
        <w:rPr>
          <w:b/>
        </w:rPr>
        <w:t>2</w:t>
      </w:r>
      <w:r w:rsidR="005A5E9E">
        <w:rPr>
          <w:b/>
        </w:rPr>
        <w:t>4</w:t>
      </w:r>
      <w:r>
        <w:rPr>
          <w:b/>
        </w:rPr>
        <w:t xml:space="preserve"> (Sun.)</w:t>
      </w:r>
    </w:p>
    <w:p w14:paraId="1708F0BD" w14:textId="77777777" w:rsidR="006779DD" w:rsidRDefault="006779DD" w:rsidP="006779DD">
      <w:pPr>
        <w:pStyle w:val="a8"/>
        <w:numPr>
          <w:ilvl w:val="0"/>
          <w:numId w:val="2"/>
        </w:numPr>
        <w:ind w:leftChars="0"/>
      </w:pPr>
      <w:r>
        <w:t>(</w:t>
      </w:r>
      <w:r w:rsidR="00D66424">
        <w:t>3</w:t>
      </w:r>
      <w:r>
        <w:t>0%)</w:t>
      </w:r>
    </w:p>
    <w:p w14:paraId="4D08340A" w14:textId="77777777" w:rsidR="006779DD" w:rsidRDefault="006779DD" w:rsidP="006779DD">
      <w:r>
        <w:t xml:space="preserve">Referring to </w:t>
      </w:r>
      <w:r w:rsidRPr="00EC4E84">
        <w:rPr>
          <w:b/>
        </w:rPr>
        <w:t>Program 3.13</w:t>
      </w:r>
      <w:r>
        <w:t xml:space="preserve"> (definition of Bag and Stack): </w:t>
      </w:r>
    </w:p>
    <w:p w14:paraId="4EC13202" w14:textId="77777777" w:rsidR="006779DD" w:rsidRDefault="006779DD" w:rsidP="006779DD">
      <w:r>
        <w:rPr>
          <w:noProof/>
        </w:rPr>
        <mc:AlternateContent>
          <mc:Choice Requires="wps">
            <w:drawing>
              <wp:inline distT="0" distB="0" distL="0" distR="0" wp14:anchorId="190C4B08" wp14:editId="07A73306">
                <wp:extent cx="2240915" cy="2286000"/>
                <wp:effectExtent l="95250" t="38100" r="64135" b="114300"/>
                <wp:docPr id="14"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40915" cy="2286000"/>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14:paraId="52AB776F"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14:paraId="1711D15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14:paraId="2197CAC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4BBAB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bagCapacity</w:t>
                            </w:r>
                            <w:proofErr w:type="spellEnd"/>
                            <w:r w:rsidRPr="006779DD">
                              <w:rPr>
                                <w:rFonts w:ascii="Times New Roman" w:eastAsiaTheme="minorEastAsia" w:hAnsi="Times New Roman" w:cs="Times New Roman"/>
                                <w:color w:val="000000" w:themeColor="text1"/>
                                <w:kern w:val="24"/>
                                <w:sz w:val="20"/>
                                <w:szCs w:val="20"/>
                              </w:rPr>
                              <w:t xml:space="preserve"> = 10</w:t>
                            </w:r>
                            <w:proofErr w:type="gramStart"/>
                            <w:r w:rsidRPr="006779DD">
                              <w:rPr>
                                <w:rFonts w:ascii="Times New Roman" w:eastAsiaTheme="minorEastAsia" w:hAnsi="Times New Roman" w:cs="Times New Roman"/>
                                <w:color w:val="000000" w:themeColor="text1"/>
                                <w:kern w:val="24"/>
                                <w:sz w:val="20"/>
                                <w:szCs w:val="20"/>
                              </w:rPr>
                              <w:t>);</w:t>
                            </w:r>
                            <w:proofErr w:type="gramEnd"/>
                          </w:p>
                          <w:p w14:paraId="0F45F63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Bag( </w:t>
                            </w:r>
                            <w:proofErr w:type="gramStart"/>
                            <w:r w:rsidRPr="006779DD">
                              <w:rPr>
                                <w:rFonts w:ascii="Times New Roman" w:eastAsiaTheme="minorEastAsia" w:hAnsi="Times New Roman" w:cs="Times New Roman"/>
                                <w:color w:val="000000" w:themeColor="text1"/>
                                <w:kern w:val="24"/>
                                <w:sz w:val="20"/>
                                <w:szCs w:val="20"/>
                              </w:rPr>
                              <w:t>);</w:t>
                            </w:r>
                            <w:proofErr w:type="gramEnd"/>
                          </w:p>
                          <w:p w14:paraId="0A0259C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Size( ) </w:t>
                            </w:r>
                            <w:proofErr w:type="gramStart"/>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roofErr w:type="gramEnd"/>
                          </w:p>
                          <w:p w14:paraId="173A95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IsEmpty</w:t>
                            </w:r>
                            <w:proofErr w:type="spellEnd"/>
                            <w:r w:rsidRPr="006779DD">
                              <w:rPr>
                                <w:rFonts w:ascii="Times New Roman" w:eastAsiaTheme="minorEastAsia" w:hAnsi="Times New Roman" w:cs="Times New Roman"/>
                                <w:color w:val="000000" w:themeColor="text1"/>
                                <w:kern w:val="24"/>
                                <w:sz w:val="20"/>
                                <w:szCs w:val="20"/>
                              </w:rPr>
                              <w:t xml:space="preserve">( ) </w:t>
                            </w:r>
                            <w:proofErr w:type="gramStart"/>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roofErr w:type="gramEnd"/>
                          </w:p>
                          <w:p w14:paraId="3D7C014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Element( ) </w:t>
                            </w:r>
                            <w:proofErr w:type="gramStart"/>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roofErr w:type="gramEnd"/>
                          </w:p>
                          <w:p w14:paraId="5948E803"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ush</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proofErr w:type="gramStart"/>
                            <w:r w:rsidRPr="006779DD">
                              <w:rPr>
                                <w:rFonts w:ascii="Times New Roman" w:eastAsiaTheme="minorEastAsia" w:hAnsi="Times New Roman" w:cs="Times New Roman"/>
                                <w:color w:val="000000" w:themeColor="text1"/>
                                <w:kern w:val="24"/>
                                <w:sz w:val="20"/>
                                <w:szCs w:val="20"/>
                              </w:rPr>
                              <w:t>);</w:t>
                            </w:r>
                            <w:proofErr w:type="gramEnd"/>
                          </w:p>
                          <w:p w14:paraId="5CF9AD4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roofErr w:type="gramStart"/>
                            <w:r w:rsidRPr="006779DD">
                              <w:rPr>
                                <w:rFonts w:ascii="Times New Roman" w:eastAsiaTheme="minorEastAsia" w:hAnsi="Times New Roman" w:cs="Times New Roman"/>
                                <w:color w:val="000000" w:themeColor="text1"/>
                                <w:kern w:val="24"/>
                                <w:sz w:val="20"/>
                                <w:szCs w:val="20"/>
                              </w:rPr>
                              <w:t>);</w:t>
                            </w:r>
                            <w:proofErr w:type="gramEnd"/>
                          </w:p>
                          <w:p w14:paraId="7179761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14:paraId="5BB4A03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array;</w:t>
                            </w:r>
                            <w:proofErr w:type="gramEnd"/>
                          </w:p>
                          <w:p w14:paraId="3B72E64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top;</w:t>
                            </w:r>
                            <w:proofErr w:type="gramEnd"/>
                          </w:p>
                          <w:p w14:paraId="41F9D1AB"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type w14:anchorId="4F593CEC" id="_x0000_t202" coordsize="21600,21600" o:spt="202" path="m,l,21600r21600,l21600,xe">
                <v:stroke joinstyle="miter"/>
                <v:path gradientshapeok="t" o:connecttype="rect"/>
              </v:shapetype>
              <v:shape id="內容版面配置區 2" o:spid="_x0000_s1026" type="#_x0000_t202" style="width:176.4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" fillcolor="white [3212]" strokecolor="black [3213]">
                <v:shadow on="t" color="black" opacity="26214f" origin=".5,-.5" offset="-.74836mm,.74836mm"/>
                <v:path arrowok="t"/>
                <v:textbox>
                  <w:txbxContent>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bagCapacity = 10);</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Bag(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Size(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IsEmpty(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Element( )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ush</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array;</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r>
        <w:rPr>
          <w:noProof/>
        </w:rPr>
        <mc:AlternateContent>
          <mc:Choice Requires="wps">
            <w:drawing>
              <wp:inline distT="0" distB="0" distL="0" distR="0" wp14:anchorId="345D1ABD" wp14:editId="72D788EB">
                <wp:extent cx="2215166" cy="2253293"/>
                <wp:effectExtent l="95250" t="38100" r="52070" b="109220"/>
                <wp:docPr id="15"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5166" cy="2253293"/>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14:paraId="58CA861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proofErr w:type="gramStart"/>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roofErr w:type="gramEnd"/>
                          </w:p>
                          <w:p w14:paraId="6C870DA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14:paraId="1424803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5773DA"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w:t>
                            </w:r>
                            <w:proofErr w:type="spellStart"/>
                            <w:r w:rsidRPr="006779DD">
                              <w:rPr>
                                <w:rFonts w:ascii="Times New Roman" w:eastAsiaTheme="minorEastAsia" w:hAnsi="Times New Roman" w:cs="Times New Roman"/>
                                <w:color w:val="000000" w:themeColor="text1"/>
                                <w:kern w:val="24"/>
                                <w:sz w:val="20"/>
                                <w:szCs w:val="20"/>
                              </w:rPr>
                              <w:t>stackCapacity</w:t>
                            </w:r>
                            <w:proofErr w:type="spellEnd"/>
                            <w:r w:rsidRPr="006779DD">
                              <w:rPr>
                                <w:rFonts w:ascii="Times New Roman" w:eastAsiaTheme="minorEastAsia" w:hAnsi="Times New Roman" w:cs="Times New Roman"/>
                                <w:color w:val="000000" w:themeColor="text1"/>
                                <w:kern w:val="24"/>
                                <w:sz w:val="20"/>
                                <w:szCs w:val="20"/>
                              </w:rPr>
                              <w:t xml:space="preserve"> = 10</w:t>
                            </w:r>
                            <w:proofErr w:type="gramStart"/>
                            <w:r w:rsidRPr="006779DD">
                              <w:rPr>
                                <w:rFonts w:ascii="Times New Roman" w:eastAsiaTheme="minorEastAsia" w:hAnsi="Times New Roman" w:cs="Times New Roman"/>
                                <w:color w:val="000000" w:themeColor="text1"/>
                                <w:kern w:val="24"/>
                                <w:sz w:val="20"/>
                                <w:szCs w:val="20"/>
                              </w:rPr>
                              <w:t>);</w:t>
                            </w:r>
                            <w:proofErr w:type="gramEnd"/>
                          </w:p>
                          <w:p w14:paraId="5104630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w:t>
                            </w:r>
                            <w:proofErr w:type="gramStart"/>
                            <w:r w:rsidRPr="006779DD">
                              <w:rPr>
                                <w:rFonts w:ascii="Times New Roman" w:eastAsiaTheme="minorEastAsia" w:hAnsi="Times New Roman" w:cs="Times New Roman"/>
                                <w:color w:val="000000" w:themeColor="text1"/>
                                <w:kern w:val="24"/>
                                <w:sz w:val="20"/>
                                <w:szCs w:val="20"/>
                              </w:rPr>
                              <w:t>);</w:t>
                            </w:r>
                            <w:proofErr w:type="gramEnd"/>
                          </w:p>
                          <w:p w14:paraId="30583F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 ) </w:t>
                            </w:r>
                            <w:proofErr w:type="gramStart"/>
                            <w:r w:rsidRPr="006779DD">
                              <w:rPr>
                                <w:rFonts w:ascii="Times New Roman" w:eastAsiaTheme="minorEastAsia" w:hAnsi="Times New Roman" w:cs="Times New Roman"/>
                                <w:color w:val="000000" w:themeColor="text1"/>
                                <w:kern w:val="24"/>
                                <w:sz w:val="20"/>
                                <w:szCs w:val="20"/>
                              </w:rPr>
                              <w:t>const;</w:t>
                            </w:r>
                            <w:proofErr w:type="gramEnd"/>
                          </w:p>
                          <w:p w14:paraId="447EE16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roofErr w:type="gramStart"/>
                            <w:r w:rsidRPr="006779DD">
                              <w:rPr>
                                <w:rFonts w:ascii="Times New Roman" w:eastAsiaTheme="minorEastAsia" w:hAnsi="Times New Roman" w:cs="Times New Roman"/>
                                <w:color w:val="000000" w:themeColor="text1"/>
                                <w:kern w:val="24"/>
                                <w:sz w:val="20"/>
                                <w:szCs w:val="20"/>
                              </w:rPr>
                              <w:t>);</w:t>
                            </w:r>
                            <w:proofErr w:type="gramEnd"/>
                          </w:p>
                          <w:p w14:paraId="5298EE06" w14:textId="77777777"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 id="_x0000_s1027" type="#_x0000_t202" style="width:174.4pt;height:17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" fillcolor="white [3212]" strokecolor="black [3213]">
                <v:shadow on="t" color="black" opacity="26214f" origin=".5,-.5" offset="-.74836mm,.74836mm"/>
                <v:path arrowok="t"/>
                <v:textbox>
                  <w:txbxContent>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stackCapacity = 10);</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Top( ) const;</w:t>
                      </w:r>
                    </w:p>
                    <w:p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Pop( );</w:t>
                      </w:r>
                    </w:p>
                    <w:p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p>
    <w:p w14:paraId="64A8506A" w14:textId="77777777" w:rsidR="006779DD" w:rsidRDefault="006779DD" w:rsidP="006779DD">
      <w:pPr>
        <w:pStyle w:val="a8"/>
        <w:numPr>
          <w:ilvl w:val="0"/>
          <w:numId w:val="6"/>
        </w:numPr>
        <w:ind w:leftChars="0"/>
      </w:pPr>
      <w:r>
        <w:t>(1</w:t>
      </w:r>
      <w:r w:rsidR="00D66424">
        <w:t>5</w:t>
      </w:r>
      <w:r>
        <w:t xml:space="preserve">%) Implement Stack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2821DC9C" w14:textId="77777777" w:rsidR="006779DD" w:rsidRDefault="006779DD" w:rsidP="006779DD">
      <w:pPr>
        <w:pStyle w:val="a8"/>
        <w:numPr>
          <w:ilvl w:val="0"/>
          <w:numId w:val="6"/>
        </w:numPr>
        <w:ind w:leftChars="0"/>
      </w:pPr>
      <w:r>
        <w:t>(1</w:t>
      </w:r>
      <w:r w:rsidR="00D66424">
        <w:t>5</w:t>
      </w:r>
      <w:r>
        <w:t xml:space="preserve">%) Implement Queue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361907F1" w14:textId="77777777" w:rsidR="006779DD" w:rsidRDefault="006779DD" w:rsidP="00D66424">
      <w:pPr>
        <w:pStyle w:val="a8"/>
        <w:ind w:leftChars="0" w:left="360"/>
      </w:pPr>
    </w:p>
    <w:p w14:paraId="79527606" w14:textId="77777777" w:rsidR="006779DD" w:rsidRDefault="006779DD" w:rsidP="006779DD">
      <w:pPr>
        <w:pStyle w:val="a8"/>
        <w:ind w:leftChars="0" w:left="0"/>
      </w:pPr>
      <w:r w:rsidRPr="00515BE8">
        <w:rPr>
          <w:b/>
          <w:color w:val="FF0000"/>
        </w:rPr>
        <w:t>Demonstrate</w:t>
      </w:r>
      <w:r w:rsidRPr="00515BE8">
        <w:rPr>
          <w:color w:val="FF0000"/>
        </w:rPr>
        <w:t xml:space="preserve"> your C++ code using at least two element types (e.g., int, </w:t>
      </w:r>
      <w:proofErr w:type="gramStart"/>
      <w:r w:rsidRPr="00515BE8">
        <w:rPr>
          <w:color w:val="FF0000"/>
        </w:rPr>
        <w:t>float,…</w:t>
      </w:r>
      <w:proofErr w:type="gramEnd"/>
      <w:r w:rsidRPr="00515BE8">
        <w:rPr>
          <w:color w:val="FF0000"/>
        </w:rPr>
        <w:t xml:space="preserve">). </w:t>
      </w:r>
      <w:r w:rsidRPr="00515BE8">
        <w:rPr>
          <w:b/>
          <w:color w:val="FF0000"/>
        </w:rPr>
        <w:t>Show results</w:t>
      </w:r>
      <w:r w:rsidRPr="00515BE8">
        <w:rPr>
          <w:color w:val="FF0000"/>
        </w:rPr>
        <w:t xml:space="preserve"> of a series of two types of Pushes and Pops and Size functions to illustrate your code is working.</w:t>
      </w:r>
    </w:p>
    <w:p w14:paraId="6B86BD56" w14:textId="77777777" w:rsidR="006779DD" w:rsidRDefault="006779DD" w:rsidP="006779DD"/>
    <w:p w14:paraId="2B1A8182" w14:textId="77777777" w:rsidR="00EC4E84" w:rsidRDefault="006779DD" w:rsidP="006779DD">
      <w:pPr>
        <w:pStyle w:val="a8"/>
        <w:numPr>
          <w:ilvl w:val="0"/>
          <w:numId w:val="2"/>
        </w:numPr>
        <w:ind w:leftChars="0"/>
      </w:pPr>
      <w:r>
        <w:rPr>
          <w:rFonts w:hint="eastAsia"/>
        </w:rPr>
        <w:t xml:space="preserve"> </w:t>
      </w:r>
      <w:r w:rsidR="00EC4E84">
        <w:rPr>
          <w:rFonts w:hint="eastAsia"/>
        </w:rPr>
        <w:t>(</w:t>
      </w:r>
      <w:r w:rsidR="004A2A6A">
        <w:t>3</w:t>
      </w:r>
      <w:r w:rsidR="00D66424">
        <w:t>5</w:t>
      </w:r>
      <w:r w:rsidR="00EC4E84">
        <w:rPr>
          <w:rFonts w:hint="eastAsia"/>
        </w:rPr>
        <w:t>%)</w:t>
      </w:r>
    </w:p>
    <w:p w14:paraId="32E7160B" w14:textId="77777777" w:rsidR="00EC4E84" w:rsidRDefault="00EC4E84" w:rsidP="00EC4E84">
      <w:r>
        <w:lastRenderedPageBreak/>
        <w:t xml:space="preserve">Based on the </w:t>
      </w:r>
      <w:r w:rsidRPr="002E6DCA">
        <w:rPr>
          <w:color w:val="0000CC"/>
        </w:rPr>
        <w:t>circular queue</w:t>
      </w:r>
      <w:r>
        <w:t xml:space="preserve"> and </w:t>
      </w:r>
      <w:r w:rsidRPr="002E6DCA">
        <w:rPr>
          <w:color w:val="0000CC"/>
        </w:rPr>
        <w:t>template queue</w:t>
      </w:r>
      <w:r>
        <w:t xml:space="preserve"> ADT in </w:t>
      </w:r>
      <w:r w:rsidRPr="00B62D2C">
        <w:rPr>
          <w:b/>
        </w:rPr>
        <w:t>ADT</w:t>
      </w:r>
      <w:r>
        <w:rPr>
          <w:b/>
        </w:rPr>
        <w:t xml:space="preserve"> </w:t>
      </w:r>
      <w:r w:rsidRPr="00B62D2C">
        <w:rPr>
          <w:b/>
        </w:rPr>
        <w:t>3.2</w:t>
      </w:r>
      <w:r>
        <w:t xml:space="preserve"> shown below, write a C++ program to implement the queue </w:t>
      </w:r>
      <w:r w:rsidRPr="00B62D2C">
        <w:t>ADT</w:t>
      </w:r>
      <w:r>
        <w:t xml:space="preserve"> using dynamic (circular) array</w:t>
      </w:r>
      <w:r>
        <w:rPr>
          <w:b/>
        </w:rPr>
        <w:t xml:space="preserve">. </w:t>
      </w:r>
      <w:r>
        <w:t>Then a</w:t>
      </w:r>
      <w:r w:rsidRPr="003800EF">
        <w:t xml:space="preserve">dd </w:t>
      </w:r>
      <w:r w:rsidR="00EB5C1C">
        <w:t>following</w:t>
      </w:r>
      <w:r>
        <w:t xml:space="preserve"> functions to</w:t>
      </w:r>
    </w:p>
    <w:p w14:paraId="66457837" w14:textId="77777777" w:rsidR="00EC4E84" w:rsidRDefault="004A2A6A" w:rsidP="00EC4E84">
      <w:pPr>
        <w:pStyle w:val="a8"/>
        <w:numPr>
          <w:ilvl w:val="0"/>
          <w:numId w:val="5"/>
        </w:numPr>
        <w:ind w:leftChars="0"/>
      </w:pPr>
      <w:r>
        <w:rPr>
          <w:rFonts w:hint="eastAsia"/>
        </w:rPr>
        <w:t>(</w:t>
      </w:r>
      <w:r>
        <w:t>5</w:t>
      </w:r>
      <w:r>
        <w:rPr>
          <w:rFonts w:hint="eastAsia"/>
        </w:rPr>
        <w:t>%)</w:t>
      </w:r>
      <w:r>
        <w:t xml:space="preserve"> </w:t>
      </w:r>
      <w:r w:rsidR="00EC4E84">
        <w:t xml:space="preserve">Return the size of a queue (int Size()). </w:t>
      </w:r>
    </w:p>
    <w:p w14:paraId="1221B61E" w14:textId="77777777" w:rsidR="00EB5C1C" w:rsidRDefault="004A2A6A" w:rsidP="00EB5C1C">
      <w:pPr>
        <w:pStyle w:val="a8"/>
        <w:numPr>
          <w:ilvl w:val="0"/>
          <w:numId w:val="5"/>
        </w:numPr>
        <w:ind w:leftChars="0"/>
      </w:pPr>
      <w:r>
        <w:rPr>
          <w:rFonts w:hint="eastAsia"/>
        </w:rPr>
        <w:t>(</w:t>
      </w:r>
      <w:r>
        <w:t>5</w:t>
      </w:r>
      <w:r>
        <w:rPr>
          <w:rFonts w:hint="eastAsia"/>
        </w:rPr>
        <w:t>%)</w:t>
      </w:r>
      <w:r>
        <w:t xml:space="preserve"> </w:t>
      </w:r>
      <w:r w:rsidR="00EC4E84">
        <w:t>Return the capacity of a queue (int Capacity()).</w:t>
      </w:r>
    </w:p>
    <w:p w14:paraId="32545219" w14:textId="77777777" w:rsidR="00EB5C1C" w:rsidRPr="00646B41" w:rsidRDefault="00EB5C1C" w:rsidP="00B22496">
      <w:pPr>
        <w:pStyle w:val="a8"/>
        <w:numPr>
          <w:ilvl w:val="0"/>
          <w:numId w:val="5"/>
        </w:numPr>
        <w:ind w:leftChars="0"/>
        <w:rPr>
          <w:color w:val="0070C0"/>
        </w:rPr>
      </w:pPr>
      <w:r w:rsidRPr="00646B41">
        <w:rPr>
          <w:color w:val="0070C0"/>
        </w:rPr>
        <w:t>(5%) Overload the relational operator == for the class Queue that returns true if two queues of the same type are the same, false otherwise. (Two queues of the same type are the same if they have the same number of elements and their elements at the corresponding positions are the same.)</w:t>
      </w:r>
    </w:p>
    <w:p w14:paraId="67DE6192" w14:textId="77777777" w:rsidR="006779DD" w:rsidRPr="00B66982" w:rsidRDefault="004A2A6A" w:rsidP="006779DD">
      <w:pPr>
        <w:pStyle w:val="a8"/>
        <w:numPr>
          <w:ilvl w:val="0"/>
          <w:numId w:val="5"/>
        </w:numPr>
        <w:ind w:leftChars="0"/>
      </w:pPr>
      <w:r>
        <w:rPr>
          <w:rFonts w:hint="eastAsia"/>
        </w:rPr>
        <w:t>(</w:t>
      </w:r>
      <w:r w:rsidR="00D66424">
        <w:t>1</w:t>
      </w:r>
      <w:r>
        <w:t>0</w:t>
      </w:r>
      <w:r>
        <w:rPr>
          <w:rFonts w:hint="eastAsia"/>
        </w:rPr>
        <w:t>%)</w:t>
      </w:r>
      <w:r>
        <w:t xml:space="preserve"> </w:t>
      </w:r>
      <w:r w:rsidR="00672630">
        <w:t xml:space="preserve">Merge two queues into </w:t>
      </w:r>
      <w:r w:rsidR="00EC4E84">
        <w:t xml:space="preserve">one by alternately taking elements from each queue. The relative order of queue elements is unchanged. What is the complexity of your function? </w:t>
      </w:r>
      <w:r w:rsidR="00EC4E84" w:rsidRPr="00515BE8">
        <w:rPr>
          <w:color w:val="FF0000"/>
        </w:rPr>
        <w:t xml:space="preserve">You should </w:t>
      </w:r>
      <w:r w:rsidR="00EC4E84">
        <w:rPr>
          <w:b/>
          <w:color w:val="FF0000"/>
        </w:rPr>
        <w:t xml:space="preserve">demonstrate </w:t>
      </w:r>
      <w:r w:rsidR="00EC4E84" w:rsidRPr="00515BE8">
        <w:rPr>
          <w:b/>
          <w:color w:val="FF0000"/>
        </w:rPr>
        <w:t>the functions</w:t>
      </w:r>
      <w:r w:rsidR="00EC4E84">
        <w:rPr>
          <w:color w:val="FF0000"/>
        </w:rPr>
        <w:t xml:space="preserve"> using at least one example, e.g., queue1=(1,3,5,7), queue2=(2,4,6,8), merged</w:t>
      </w:r>
      <w:r w:rsidR="00672630">
        <w:rPr>
          <w:color w:val="FF0000"/>
        </w:rPr>
        <w:t xml:space="preserve"> </w:t>
      </w:r>
      <w:r w:rsidR="00EC4E84">
        <w:rPr>
          <w:color w:val="FF0000"/>
        </w:rPr>
        <w:t>queue=(1,2,3,4,5,6,7,8)</w:t>
      </w:r>
    </w:p>
    <w:p w14:paraId="59520BBC" w14:textId="77777777" w:rsidR="00B66982" w:rsidRDefault="00B66982" w:rsidP="00B66982">
      <w:pPr>
        <w:pStyle w:val="a8"/>
        <w:numPr>
          <w:ilvl w:val="0"/>
          <w:numId w:val="5"/>
        </w:numPr>
        <w:ind w:leftChars="0"/>
      </w:pPr>
      <w:r>
        <w:t>(1</w:t>
      </w:r>
      <w:r w:rsidR="00EB5C1C">
        <w:t>0</w:t>
      </w:r>
      <w:r>
        <w:t>%) Reverse the queue (</w:t>
      </w:r>
      <w:proofErr w:type="spellStart"/>
      <w:r>
        <w:t>R</w:t>
      </w:r>
      <w:r w:rsidRPr="00B66982">
        <w:t>everseQueue</w:t>
      </w:r>
      <w:proofErr w:type="spellEnd"/>
      <w:r w:rsidRPr="00B66982">
        <w:t>()</w:t>
      </w:r>
      <w:r>
        <w:t>)</w:t>
      </w:r>
      <w:r w:rsidRPr="00B66982">
        <w:t>, that uses a stack object to reverse the elements of the queue.</w:t>
      </w:r>
    </w:p>
    <w:p w14:paraId="3B990224" w14:textId="77777777" w:rsidR="00B66982" w:rsidRPr="006779DD" w:rsidRDefault="00B66982" w:rsidP="00B66982">
      <w:pPr>
        <w:pStyle w:val="a8"/>
        <w:ind w:leftChars="0" w:left="360"/>
      </w:pPr>
      <w:r w:rsidRPr="00515BE8">
        <w:rPr>
          <w:color w:val="FF0000"/>
        </w:rPr>
        <w:t xml:space="preserve">You should </w:t>
      </w:r>
      <w:r>
        <w:rPr>
          <w:b/>
          <w:color w:val="FF0000"/>
        </w:rPr>
        <w:t xml:space="preserve">demonstrate </w:t>
      </w:r>
      <w:r w:rsidRPr="00515BE8">
        <w:rPr>
          <w:b/>
          <w:color w:val="FF0000"/>
        </w:rPr>
        <w:t>the functions</w:t>
      </w:r>
      <w:r>
        <w:rPr>
          <w:color w:val="FF0000"/>
        </w:rPr>
        <w:t xml:space="preserve"> using at least one example, e.g., queue1=(1,3,5,7), stack = (), after reverse, queue1=(7,5,3,1).</w:t>
      </w:r>
    </w:p>
    <w:p w14:paraId="77F3E68E" w14:textId="77777777" w:rsidR="00EC4E84" w:rsidRDefault="00EC4E84" w:rsidP="00EC4E84">
      <w:pPr>
        <w:pStyle w:val="a8"/>
        <w:ind w:leftChars="0" w:left="0"/>
      </w:pPr>
      <w:r w:rsidRPr="00515BE8">
        <w:rPr>
          <w:color w:val="FF0000"/>
        </w:rPr>
        <w:t xml:space="preserve">You should </w:t>
      </w:r>
      <w:r w:rsidRPr="00515BE8">
        <w:rPr>
          <w:b/>
          <w:color w:val="FF0000"/>
        </w:rPr>
        <w:t>demonstrate all the functions</w:t>
      </w:r>
      <w:r w:rsidRPr="00515BE8">
        <w:rPr>
          <w:color w:val="FF0000"/>
        </w:rPr>
        <w:t xml:space="preserve"> using at least one example.</w:t>
      </w:r>
      <w:r>
        <w:t xml:space="preserve"> </w:t>
      </w:r>
    </w:p>
    <w:p w14:paraId="62E0E0BA" w14:textId="77777777" w:rsidR="00EC4E84" w:rsidRPr="00D31836" w:rsidRDefault="00EC4E84" w:rsidP="00EC4E84">
      <w:pPr>
        <w:pStyle w:val="a8"/>
      </w:pPr>
      <w:r w:rsidRPr="00D31836">
        <w:rPr>
          <w:b/>
          <w:bCs/>
        </w:rPr>
        <w:t>template</w:t>
      </w:r>
      <w:r w:rsidRPr="00D31836">
        <w:t xml:space="preserve"> &lt; </w:t>
      </w:r>
      <w:r w:rsidRPr="00D31836">
        <w:rPr>
          <w:b/>
          <w:bCs/>
        </w:rPr>
        <w:t>class</w:t>
      </w:r>
      <w:r w:rsidRPr="00D31836">
        <w:t xml:space="preserve"> T &gt;</w:t>
      </w:r>
    </w:p>
    <w:p w14:paraId="681A253F" w14:textId="77777777" w:rsidR="00EC4E84" w:rsidRPr="00D31836" w:rsidRDefault="00EC4E84" w:rsidP="00EC4E84">
      <w:pPr>
        <w:pStyle w:val="a8"/>
      </w:pPr>
      <w:r w:rsidRPr="00D31836">
        <w:rPr>
          <w:b/>
          <w:bCs/>
        </w:rPr>
        <w:t>class</w:t>
      </w:r>
      <w:r w:rsidRPr="00D31836">
        <w:t xml:space="preserve"> Queue</w:t>
      </w:r>
    </w:p>
    <w:p w14:paraId="4E13CE62" w14:textId="77777777" w:rsidR="00EC4E84" w:rsidRPr="00D31836" w:rsidRDefault="00EC4E84" w:rsidP="00EC4E84">
      <w:pPr>
        <w:pStyle w:val="a8"/>
      </w:pPr>
      <w:r w:rsidRPr="00D31836">
        <w:t xml:space="preserve">{ </w:t>
      </w:r>
    </w:p>
    <w:p w14:paraId="68E1600A" w14:textId="77777777" w:rsidR="00EC4E84" w:rsidRPr="00D31836" w:rsidRDefault="00EC4E84" w:rsidP="00EC4E84">
      <w:pPr>
        <w:pStyle w:val="a8"/>
      </w:pPr>
      <w:r w:rsidRPr="00D31836">
        <w:rPr>
          <w:b/>
          <w:bCs/>
        </w:rPr>
        <w:t>public</w:t>
      </w:r>
      <w:r w:rsidRPr="00D31836">
        <w:t>:</w:t>
      </w:r>
    </w:p>
    <w:p w14:paraId="292E42B1" w14:textId="77777777" w:rsidR="00EC4E84" w:rsidRDefault="00EC4E84" w:rsidP="00EC4E84">
      <w:pPr>
        <w:pStyle w:val="a8"/>
      </w:pPr>
      <w:r w:rsidRPr="00D31836">
        <w:t xml:space="preserve">    Queue (</w:t>
      </w:r>
      <w:r w:rsidRPr="00D31836">
        <w:rPr>
          <w:b/>
          <w:bCs/>
        </w:rPr>
        <w:t>int</w:t>
      </w:r>
      <w:r w:rsidRPr="00D31836">
        <w:t xml:space="preserve"> </w:t>
      </w:r>
      <w:proofErr w:type="spellStart"/>
      <w:r w:rsidRPr="00D31836">
        <w:t>queueCapacity</w:t>
      </w:r>
      <w:proofErr w:type="spellEnd"/>
      <w:r w:rsidRPr="00D31836">
        <w:t xml:space="preserve"> = 0</w:t>
      </w:r>
      <w:proofErr w:type="gramStart"/>
      <w:r w:rsidRPr="00D31836">
        <w:t>);</w:t>
      </w:r>
      <w:proofErr w:type="gramEnd"/>
    </w:p>
    <w:p w14:paraId="6EC138B8" w14:textId="77777777" w:rsidR="00DD1EF8" w:rsidRPr="00D31836" w:rsidRDefault="00DD1EF8" w:rsidP="00EC4E84">
      <w:pPr>
        <w:pStyle w:val="a8"/>
      </w:pPr>
      <w:r>
        <w:tab/>
        <w:t>~Queue(</w:t>
      </w:r>
      <w:proofErr w:type="gramStart"/>
      <w:r>
        <w:t>);</w:t>
      </w:r>
      <w:proofErr w:type="gramEnd"/>
    </w:p>
    <w:p w14:paraId="05A9E26F" w14:textId="77777777" w:rsidR="00EC4E84" w:rsidRPr="00D31836" w:rsidRDefault="00EC4E84" w:rsidP="00EC4E84">
      <w:pPr>
        <w:pStyle w:val="a8"/>
      </w:pPr>
      <w:r w:rsidRPr="00D31836">
        <w:tab/>
      </w:r>
      <w:r w:rsidRPr="00D31836">
        <w:rPr>
          <w:b/>
          <w:bCs/>
        </w:rPr>
        <w:t>bool</w:t>
      </w:r>
      <w:r w:rsidRPr="00D31836">
        <w:t xml:space="preserve"> </w:t>
      </w:r>
      <w:proofErr w:type="spellStart"/>
      <w:r w:rsidRPr="00D31836">
        <w:t>IsEmpty</w:t>
      </w:r>
      <w:proofErr w:type="spellEnd"/>
      <w:r w:rsidRPr="00D31836">
        <w:t xml:space="preserve">( ) </w:t>
      </w:r>
      <w:proofErr w:type="gramStart"/>
      <w:r w:rsidRPr="00D31836">
        <w:rPr>
          <w:b/>
          <w:bCs/>
        </w:rPr>
        <w:t>const</w:t>
      </w:r>
      <w:r w:rsidRPr="00D31836">
        <w:t>;</w:t>
      </w:r>
      <w:proofErr w:type="gramEnd"/>
    </w:p>
    <w:p w14:paraId="61606BE7" w14:textId="77777777" w:rsidR="00EC4E84" w:rsidRPr="00D31836" w:rsidRDefault="00EC4E84" w:rsidP="00EC4E84">
      <w:pPr>
        <w:pStyle w:val="a8"/>
      </w:pPr>
      <w:r w:rsidRPr="00D31836">
        <w:t xml:space="preserve">    </w:t>
      </w:r>
      <w:r w:rsidRPr="00D31836">
        <w:rPr>
          <w:b/>
          <w:bCs/>
        </w:rPr>
        <w:t>void</w:t>
      </w:r>
      <w:r w:rsidRPr="00D31836">
        <w:t xml:space="preserve"> Push(</w:t>
      </w:r>
      <w:r w:rsidRPr="00D31836">
        <w:rPr>
          <w:b/>
          <w:bCs/>
        </w:rPr>
        <w:t>const</w:t>
      </w:r>
      <w:r w:rsidRPr="00D31836">
        <w:t xml:space="preserve"> T&amp; item);    // add an item into the </w:t>
      </w:r>
      <w:proofErr w:type="gramStart"/>
      <w:r w:rsidRPr="00D31836">
        <w:t>queue</w:t>
      </w:r>
      <w:proofErr w:type="gramEnd"/>
    </w:p>
    <w:p w14:paraId="4B1863DE" w14:textId="77777777" w:rsidR="00EC4E84" w:rsidRPr="00D31836" w:rsidRDefault="00EC4E84" w:rsidP="00EC4E84">
      <w:pPr>
        <w:pStyle w:val="a8"/>
      </w:pPr>
      <w:r w:rsidRPr="00D31836">
        <w:t xml:space="preserve">    </w:t>
      </w:r>
      <w:r w:rsidRPr="00D31836">
        <w:rPr>
          <w:b/>
          <w:bCs/>
        </w:rPr>
        <w:t>void</w:t>
      </w:r>
      <w:r w:rsidRPr="00D31836">
        <w:t xml:space="preserve"> Pop( );    // delete an </w:t>
      </w:r>
      <w:proofErr w:type="gramStart"/>
      <w:r w:rsidRPr="00D31836">
        <w:t>item</w:t>
      </w:r>
      <w:proofErr w:type="gramEnd"/>
      <w:r w:rsidRPr="00D31836">
        <w:t xml:space="preserve"> </w:t>
      </w:r>
    </w:p>
    <w:p w14:paraId="01BC2B85" w14:textId="77777777" w:rsidR="00EC4E84" w:rsidRPr="00D31836" w:rsidRDefault="00EC4E84" w:rsidP="00EC4E84">
      <w:pPr>
        <w:pStyle w:val="a8"/>
      </w:pPr>
      <w:r w:rsidRPr="00D31836">
        <w:t xml:space="preserve">    T&amp; Front() const;    // return top element of </w:t>
      </w:r>
      <w:proofErr w:type="gramStart"/>
      <w:r w:rsidRPr="00D31836">
        <w:t>stack</w:t>
      </w:r>
      <w:proofErr w:type="gramEnd"/>
    </w:p>
    <w:p w14:paraId="2ADE4810" w14:textId="77777777" w:rsidR="00EC4E84" w:rsidRDefault="00EC4E84" w:rsidP="00EC4E84">
      <w:pPr>
        <w:pStyle w:val="a8"/>
      </w:pPr>
      <w:r w:rsidRPr="00D31836">
        <w:t xml:space="preserve">    T&amp; Rear() const;    // return top element of </w:t>
      </w:r>
      <w:proofErr w:type="gramStart"/>
      <w:r w:rsidRPr="00D31836">
        <w:t>stack</w:t>
      </w:r>
      <w:proofErr w:type="gramEnd"/>
    </w:p>
    <w:p w14:paraId="2C7F50E1" w14:textId="77777777" w:rsidR="00DD1EF8" w:rsidRDefault="00DD1EF8" w:rsidP="00EC4E84">
      <w:pPr>
        <w:pStyle w:val="a8"/>
      </w:pPr>
      <w:r w:rsidRPr="00DD1EF8">
        <w:rPr>
          <w:b/>
        </w:rPr>
        <w:t>private</w:t>
      </w:r>
      <w:r>
        <w:t>:</w:t>
      </w:r>
    </w:p>
    <w:p w14:paraId="2B4E81A9" w14:textId="77777777" w:rsidR="00DD1EF8" w:rsidRPr="00D31836" w:rsidRDefault="00DD1EF8" w:rsidP="00EC4E84">
      <w:pPr>
        <w:pStyle w:val="a8"/>
      </w:pPr>
      <w:r>
        <w:tab/>
        <w:t>//omitted</w:t>
      </w:r>
    </w:p>
    <w:p w14:paraId="7DD0F387" w14:textId="77777777" w:rsidR="00EC4E84" w:rsidRDefault="00EC4E84" w:rsidP="00EC4E84">
      <w:pPr>
        <w:pStyle w:val="a8"/>
        <w:ind w:leftChars="0" w:left="360"/>
      </w:pPr>
      <w:r w:rsidRPr="00D31836">
        <w:t>} ;</w:t>
      </w:r>
    </w:p>
    <w:p w14:paraId="541B78A7" w14:textId="77777777" w:rsidR="00EC4E84" w:rsidRDefault="00EC4E84" w:rsidP="00B66982">
      <w:pPr>
        <w:pStyle w:val="a8"/>
        <w:ind w:leftChars="0" w:left="360"/>
      </w:pPr>
    </w:p>
    <w:p w14:paraId="3CF08D30" w14:textId="77777777" w:rsidR="00EC4E84" w:rsidRDefault="00EC4E84" w:rsidP="00EC4E84">
      <w:pPr>
        <w:pStyle w:val="a8"/>
        <w:numPr>
          <w:ilvl w:val="0"/>
          <w:numId w:val="2"/>
        </w:numPr>
        <w:ind w:leftChars="0"/>
      </w:pPr>
      <w:r>
        <w:rPr>
          <w:rFonts w:hint="eastAsia"/>
        </w:rPr>
        <w:t>(</w:t>
      </w:r>
      <w:r w:rsidR="00D66424">
        <w:t>20</w:t>
      </w:r>
      <w:r>
        <w:rPr>
          <w:rFonts w:hint="eastAsia"/>
        </w:rPr>
        <w:t>%)</w:t>
      </w:r>
    </w:p>
    <w:p w14:paraId="73654134" w14:textId="77777777" w:rsidR="00D66424" w:rsidRPr="00D66424" w:rsidRDefault="00D66424" w:rsidP="00D66424">
      <w:r>
        <w:t xml:space="preserve">A template double-ended queue (deque) is a linear list in which additions and deletions may be made at either end. Implement the class Deque as a publicly derived templated class of Queue (using circular array). The class Deque must have public </w:t>
      </w:r>
      <w:r>
        <w:lastRenderedPageBreak/>
        <w:t xml:space="preserve">functions (either via inheritance from Queue or by direct implementation in Deque) to add and delete elements from either end of the deque (add </w:t>
      </w:r>
      <w:proofErr w:type="spellStart"/>
      <w:r>
        <w:t>PushFront</w:t>
      </w:r>
      <w:proofErr w:type="spellEnd"/>
      <w:r>
        <w:t xml:space="preserve">() and </w:t>
      </w:r>
      <w:proofErr w:type="spellStart"/>
      <w:r>
        <w:t>PopRear</w:t>
      </w:r>
      <w:proofErr w:type="spellEnd"/>
      <w:r>
        <w:t xml:space="preserve">() functions) </w:t>
      </w:r>
      <w:proofErr w:type="gramStart"/>
      <w:r>
        <w:t>and also</w:t>
      </w:r>
      <w:proofErr w:type="gramEnd"/>
      <w:r>
        <w:t xml:space="preserve"> to return an element from either end. The complexity of each function (excluding array doubling) should be </w:t>
      </w:r>
      <w:r>
        <w:rPr>
          <w:rFonts w:ascii="Symbol" w:hAnsi="Symbol"/>
        </w:rPr>
        <w:t></w:t>
      </w:r>
      <w:r>
        <w:t xml:space="preserve">(1). </w:t>
      </w:r>
    </w:p>
    <w:p w14:paraId="0E834EC5" w14:textId="77777777" w:rsidR="00D66424" w:rsidRPr="00D66424" w:rsidRDefault="00D66424" w:rsidP="00D66424"/>
    <w:p w14:paraId="5E719E2D" w14:textId="77777777" w:rsidR="00D66424" w:rsidRDefault="00D66424" w:rsidP="00D66424">
      <w:pPr>
        <w:pStyle w:val="a8"/>
        <w:numPr>
          <w:ilvl w:val="0"/>
          <w:numId w:val="2"/>
        </w:numPr>
        <w:ind w:leftChars="0"/>
      </w:pPr>
      <w:r>
        <w:rPr>
          <w:rFonts w:hint="eastAsia"/>
        </w:rPr>
        <w:t>(15%)</w:t>
      </w:r>
    </w:p>
    <w:p w14:paraId="47CE108B" w14:textId="77777777" w:rsidR="00EC4E84" w:rsidRDefault="00EC4E84" w:rsidP="00D66424">
      <w:r>
        <w:t xml:space="preserve">Write a C++ program to implement the </w:t>
      </w:r>
      <w:r w:rsidRPr="00B62D2C">
        <w:t>maze</w:t>
      </w:r>
      <w:r>
        <w:t xml:space="preserve"> in textbook using the example codes of </w:t>
      </w:r>
      <w:r w:rsidRPr="00D66424">
        <w:rPr>
          <w:b/>
        </w:rPr>
        <w:t>Program 3.15</w:t>
      </w:r>
      <w:r>
        <w:t xml:space="preserve"> and </w:t>
      </w:r>
      <w:r w:rsidRPr="00D66424">
        <w:rPr>
          <w:b/>
        </w:rPr>
        <w:t>3.16</w:t>
      </w:r>
      <w:r>
        <w:t>. You should use a text editor to edit a</w:t>
      </w:r>
      <w:r w:rsidRPr="00D66424">
        <w:rPr>
          <w:color w:val="FF0000"/>
        </w:rPr>
        <w:t xml:space="preserve"> file</w:t>
      </w:r>
      <w:r>
        <w:t xml:space="preserve"> </w:t>
      </w:r>
      <w:r w:rsidRPr="00D66424">
        <w:rPr>
          <w:color w:val="FF0000"/>
        </w:rPr>
        <w:t>containing the maze matrix</w:t>
      </w:r>
      <w:r>
        <w:t xml:space="preserve"> and then </w:t>
      </w:r>
      <w:r w:rsidRPr="00D66424">
        <w:rPr>
          <w:b/>
        </w:rPr>
        <w:t>read in the file</w:t>
      </w:r>
      <w:r>
        <w:t xml:space="preserve"> </w:t>
      </w:r>
      <w:r w:rsidRPr="00D66424">
        <w:rPr>
          <w:b/>
        </w:rPr>
        <w:t>to establish the maze matrix</w:t>
      </w:r>
      <w:r>
        <w:t xml:space="preserve"> in your program. The default entrance and exit </w:t>
      </w:r>
      <w:proofErr w:type="gramStart"/>
      <w:r>
        <w:t>are located in</w:t>
      </w:r>
      <w:proofErr w:type="gramEnd"/>
      <w:r>
        <w:t xml:space="preserve"> the upper left corner and lower right corner, respectively as shown in textbook.</w:t>
      </w:r>
    </w:p>
    <w:p w14:paraId="475D896D"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Demonstrate your maze program using the maze shown in </w:t>
      </w:r>
      <w:r w:rsidR="00EC4E84" w:rsidRPr="00B62D2C">
        <w:rPr>
          <w:b/>
        </w:rPr>
        <w:t>Figure 3.11</w:t>
      </w:r>
      <w:r w:rsidR="00EC4E84">
        <w:t xml:space="preserve">. </w:t>
      </w:r>
    </w:p>
    <w:p w14:paraId="6A6DE7C6"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Find a path </w:t>
      </w:r>
      <w:r w:rsidR="00EC4E84" w:rsidRPr="00D31836">
        <w:rPr>
          <w:color w:val="FF0000"/>
        </w:rPr>
        <w:t>manually</w:t>
      </w:r>
      <w:r w:rsidR="00EC4E84">
        <w:t xml:space="preserve"> through the maze shown in </w:t>
      </w:r>
      <w:r w:rsidR="00EC4E84" w:rsidRPr="00B62D2C">
        <w:rPr>
          <w:b/>
        </w:rPr>
        <w:t>Figure 3.1</w:t>
      </w:r>
      <w:r w:rsidR="00EC4E84">
        <w:rPr>
          <w:b/>
        </w:rPr>
        <w:t>1</w:t>
      </w:r>
      <w:r w:rsidR="00EC4E84">
        <w:t>.</w:t>
      </w:r>
    </w:p>
    <w:p w14:paraId="15617438"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Trace out the action of function </w:t>
      </w:r>
      <w:r w:rsidR="00EC4E84" w:rsidRPr="006779DD">
        <w:rPr>
          <w:color w:val="FF0000"/>
        </w:rPr>
        <w:t xml:space="preserve">path </w:t>
      </w:r>
      <w:r w:rsidR="00EC4E84">
        <w:t>(</w:t>
      </w:r>
      <w:r w:rsidR="00EC4E84" w:rsidRPr="00B62D2C">
        <w:rPr>
          <w:b/>
        </w:rPr>
        <w:t>Program 3.16</w:t>
      </w:r>
      <w:r w:rsidR="00EC4E84">
        <w:t xml:space="preserve">) on the maze shown in Figure 3.11. Compare this to your own attempt in (b). </w:t>
      </w:r>
    </w:p>
    <w:p w14:paraId="56B4414A" w14:textId="77777777" w:rsidR="00EC4E84" w:rsidRDefault="00EC4E84" w:rsidP="00EC4E84">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EC4E84" w:rsidRPr="000926B2" w14:paraId="2743C0C7" w14:textId="77777777" w:rsidTr="00B52192">
        <w:trPr>
          <w:trHeight w:val="2060"/>
        </w:trPr>
        <w:tc>
          <w:tcPr>
            <w:tcW w:w="9639" w:type="dxa"/>
            <w:tcBorders>
              <w:top w:val="single" w:sz="12" w:space="0" w:color="auto"/>
              <w:bottom w:val="single" w:sz="12" w:space="0" w:color="auto"/>
            </w:tcBorders>
            <w:vAlign w:val="center"/>
          </w:tcPr>
          <w:p w14:paraId="5C398F85" w14:textId="77777777" w:rsidR="00EC4E84" w:rsidRPr="000926B2" w:rsidRDefault="00EC4E84" w:rsidP="00B52192">
            <w:pPr>
              <w:spacing w:beforeLines="50" w:before="180" w:afterLines="50" w:after="180"/>
              <w:jc w:val="center"/>
            </w:pPr>
            <w:r w:rsidRPr="000926B2">
              <w:object w:dxaOrig="6354" w:dyaOrig="3587" w14:anchorId="51AC8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9.25pt" o:ole="">
                  <v:imagedata r:id="rId7" o:title=""/>
                </v:shape>
                <o:OLEObject Type="Embed" ProgID="Visio.Drawing.11" ShapeID="_x0000_i1025" DrawAspect="Content" ObjectID="_1773351808" r:id="rId8"/>
              </w:object>
            </w:r>
          </w:p>
        </w:tc>
      </w:tr>
      <w:tr w:rsidR="00EC4E84" w:rsidRPr="000926B2" w14:paraId="64A80D14" w14:textId="77777777" w:rsidTr="00B52192">
        <w:trPr>
          <w:trHeight w:val="710"/>
        </w:trPr>
        <w:tc>
          <w:tcPr>
            <w:tcW w:w="9639" w:type="dxa"/>
            <w:tcBorders>
              <w:top w:val="single" w:sz="12" w:space="0" w:color="auto"/>
            </w:tcBorders>
            <w:vAlign w:val="center"/>
          </w:tcPr>
          <w:p w14:paraId="6D475580" w14:textId="77777777" w:rsidR="00EC4E84" w:rsidRPr="000926B2" w:rsidRDefault="00EC4E84" w:rsidP="00B52192">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w:t>
            </w:r>
            <w:proofErr w:type="gramStart"/>
            <w:r w:rsidRPr="000926B2">
              <w:rPr>
                <w:rFonts w:hint="eastAsia"/>
              </w:rPr>
              <w:t>（</w:t>
            </w:r>
            <w:proofErr w:type="gramEnd"/>
            <w:r w:rsidRPr="000926B2">
              <w:rPr>
                <w:rFonts w:hint="eastAsia"/>
              </w:rPr>
              <w:t>你能找出一條路徑嗎？）</w:t>
            </w:r>
          </w:p>
        </w:tc>
      </w:tr>
    </w:tbl>
    <w:p w14:paraId="1E0AA297" w14:textId="77777777" w:rsidR="00EC4E84" w:rsidRPr="00EC4E84" w:rsidRDefault="00EC4E84" w:rsidP="00DF4046"/>
    <w:sectPr w:rsidR="00EC4E84" w:rsidRPr="00EC4E84" w:rsidSect="00AE0682">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5D7584" w14:textId="77777777" w:rsidR="00AE0682" w:rsidRDefault="00AE0682" w:rsidP="00D74875">
      <w:pPr>
        <w:spacing w:line="240" w:lineRule="auto"/>
      </w:pPr>
      <w:r>
        <w:separator/>
      </w:r>
    </w:p>
  </w:endnote>
  <w:endnote w:type="continuationSeparator" w:id="0">
    <w:p w14:paraId="79E99DAE" w14:textId="77777777" w:rsidR="00AE0682" w:rsidRDefault="00AE0682"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3E0BE5" w14:textId="77777777" w:rsidR="00AE0682" w:rsidRDefault="00AE0682" w:rsidP="00D74875">
      <w:pPr>
        <w:spacing w:line="240" w:lineRule="auto"/>
      </w:pPr>
      <w:r>
        <w:separator/>
      </w:r>
    </w:p>
  </w:footnote>
  <w:footnote w:type="continuationSeparator" w:id="0">
    <w:p w14:paraId="5D7EC303" w14:textId="77777777" w:rsidR="00AE0682" w:rsidRDefault="00AE0682"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B3919C2"/>
    <w:multiLevelType w:val="hybridMultilevel"/>
    <w:tmpl w:val="B7387142"/>
    <w:lvl w:ilvl="0" w:tplc="2F78816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9BF323C"/>
    <w:multiLevelType w:val="hybridMultilevel"/>
    <w:tmpl w:val="B37E85E8"/>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EA410F4"/>
    <w:multiLevelType w:val="hybridMultilevel"/>
    <w:tmpl w:val="899208A0"/>
    <w:lvl w:ilvl="0" w:tplc="5EF0B4E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32C2E8B"/>
    <w:multiLevelType w:val="hybridMultilevel"/>
    <w:tmpl w:val="0E2AA5B6"/>
    <w:lvl w:ilvl="0" w:tplc="4478175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833C97"/>
    <w:multiLevelType w:val="hybridMultilevel"/>
    <w:tmpl w:val="562AE4C2"/>
    <w:lvl w:ilvl="0" w:tplc="C182434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AA5316D"/>
    <w:multiLevelType w:val="hybridMultilevel"/>
    <w:tmpl w:val="E134398A"/>
    <w:lvl w:ilvl="0" w:tplc="7F4CFA8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6C710B6B"/>
    <w:multiLevelType w:val="hybridMultilevel"/>
    <w:tmpl w:val="AFD6553E"/>
    <w:lvl w:ilvl="0" w:tplc="520AC4F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264341382">
    <w:abstractNumId w:val="14"/>
  </w:num>
  <w:num w:numId="2" w16cid:durableId="1156339349">
    <w:abstractNumId w:val="7"/>
  </w:num>
  <w:num w:numId="3" w16cid:durableId="1004478212">
    <w:abstractNumId w:val="0"/>
  </w:num>
  <w:num w:numId="4" w16cid:durableId="674890847">
    <w:abstractNumId w:val="4"/>
  </w:num>
  <w:num w:numId="5" w16cid:durableId="1972713825">
    <w:abstractNumId w:val="5"/>
  </w:num>
  <w:num w:numId="6" w16cid:durableId="262305198">
    <w:abstractNumId w:val="8"/>
  </w:num>
  <w:num w:numId="7" w16cid:durableId="1519419291">
    <w:abstractNumId w:val="9"/>
  </w:num>
  <w:num w:numId="8" w16cid:durableId="1579947127">
    <w:abstractNumId w:val="11"/>
  </w:num>
  <w:num w:numId="9" w16cid:durableId="1740709051">
    <w:abstractNumId w:val="12"/>
  </w:num>
  <w:num w:numId="10" w16cid:durableId="1891722041">
    <w:abstractNumId w:val="2"/>
  </w:num>
  <w:num w:numId="11" w16cid:durableId="1653485736">
    <w:abstractNumId w:val="3"/>
  </w:num>
  <w:num w:numId="12" w16cid:durableId="2029717051">
    <w:abstractNumId w:val="10"/>
  </w:num>
  <w:num w:numId="13" w16cid:durableId="1487866891">
    <w:abstractNumId w:val="13"/>
  </w:num>
  <w:num w:numId="14" w16cid:durableId="987592397">
    <w:abstractNumId w:val="6"/>
  </w:num>
  <w:num w:numId="15" w16cid:durableId="179339686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CAD"/>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8773B"/>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227"/>
    <w:rsid w:val="00340570"/>
    <w:rsid w:val="00340E18"/>
    <w:rsid w:val="00342ECD"/>
    <w:rsid w:val="00344856"/>
    <w:rsid w:val="00344A96"/>
    <w:rsid w:val="00351825"/>
    <w:rsid w:val="00354713"/>
    <w:rsid w:val="003552A9"/>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7E2F"/>
    <w:rsid w:val="003D20A1"/>
    <w:rsid w:val="003D3EF3"/>
    <w:rsid w:val="003D52BD"/>
    <w:rsid w:val="003D5B25"/>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627E"/>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2A6A"/>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C3F7C"/>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A5E9E"/>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14E0A"/>
    <w:rsid w:val="0062107E"/>
    <w:rsid w:val="00621413"/>
    <w:rsid w:val="0062191B"/>
    <w:rsid w:val="006219BA"/>
    <w:rsid w:val="006231E3"/>
    <w:rsid w:val="00627143"/>
    <w:rsid w:val="00631C70"/>
    <w:rsid w:val="0063225C"/>
    <w:rsid w:val="006333D5"/>
    <w:rsid w:val="00635C18"/>
    <w:rsid w:val="00637DF1"/>
    <w:rsid w:val="00641130"/>
    <w:rsid w:val="006414AD"/>
    <w:rsid w:val="00646B41"/>
    <w:rsid w:val="00647574"/>
    <w:rsid w:val="00647737"/>
    <w:rsid w:val="00650221"/>
    <w:rsid w:val="00650F1C"/>
    <w:rsid w:val="00651113"/>
    <w:rsid w:val="006521F4"/>
    <w:rsid w:val="00654355"/>
    <w:rsid w:val="00655C9E"/>
    <w:rsid w:val="00656C7C"/>
    <w:rsid w:val="00657C8D"/>
    <w:rsid w:val="00661255"/>
    <w:rsid w:val="00661DA8"/>
    <w:rsid w:val="0066413E"/>
    <w:rsid w:val="00665D18"/>
    <w:rsid w:val="0066608E"/>
    <w:rsid w:val="00666CB5"/>
    <w:rsid w:val="00672195"/>
    <w:rsid w:val="00672630"/>
    <w:rsid w:val="0067269A"/>
    <w:rsid w:val="00672C49"/>
    <w:rsid w:val="00673510"/>
    <w:rsid w:val="00673723"/>
    <w:rsid w:val="00674491"/>
    <w:rsid w:val="006768A9"/>
    <w:rsid w:val="006772F1"/>
    <w:rsid w:val="006779DD"/>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16AE"/>
    <w:rsid w:val="006F2BD1"/>
    <w:rsid w:val="006F3E2D"/>
    <w:rsid w:val="007004D0"/>
    <w:rsid w:val="007014EB"/>
    <w:rsid w:val="00703A7F"/>
    <w:rsid w:val="007042E8"/>
    <w:rsid w:val="007050ED"/>
    <w:rsid w:val="00707CE3"/>
    <w:rsid w:val="00711FCA"/>
    <w:rsid w:val="00713B65"/>
    <w:rsid w:val="0071515E"/>
    <w:rsid w:val="00720049"/>
    <w:rsid w:val="00724561"/>
    <w:rsid w:val="00726C55"/>
    <w:rsid w:val="007277B1"/>
    <w:rsid w:val="007314D3"/>
    <w:rsid w:val="00731F7F"/>
    <w:rsid w:val="007321F7"/>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008"/>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594"/>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4C8B"/>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D4361"/>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59"/>
    <w:rsid w:val="00AB2AF9"/>
    <w:rsid w:val="00AB3B42"/>
    <w:rsid w:val="00AB4045"/>
    <w:rsid w:val="00AB4260"/>
    <w:rsid w:val="00AB51CE"/>
    <w:rsid w:val="00AB6DDF"/>
    <w:rsid w:val="00AC29F5"/>
    <w:rsid w:val="00AC4709"/>
    <w:rsid w:val="00AD1AE5"/>
    <w:rsid w:val="00AD549F"/>
    <w:rsid w:val="00AD5AF4"/>
    <w:rsid w:val="00AD731C"/>
    <w:rsid w:val="00AE0682"/>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192"/>
    <w:rsid w:val="00B52433"/>
    <w:rsid w:val="00B62138"/>
    <w:rsid w:val="00B64204"/>
    <w:rsid w:val="00B6588A"/>
    <w:rsid w:val="00B65954"/>
    <w:rsid w:val="00B666A9"/>
    <w:rsid w:val="00B66982"/>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2E"/>
    <w:rsid w:val="00C01FB9"/>
    <w:rsid w:val="00C01FCF"/>
    <w:rsid w:val="00C038A2"/>
    <w:rsid w:val="00C03DB1"/>
    <w:rsid w:val="00C04EA8"/>
    <w:rsid w:val="00C07ED1"/>
    <w:rsid w:val="00C10EF4"/>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44D"/>
    <w:rsid w:val="00C65524"/>
    <w:rsid w:val="00C656D2"/>
    <w:rsid w:val="00C66B06"/>
    <w:rsid w:val="00C66CB8"/>
    <w:rsid w:val="00C67DEB"/>
    <w:rsid w:val="00C718A6"/>
    <w:rsid w:val="00C72E6F"/>
    <w:rsid w:val="00C73149"/>
    <w:rsid w:val="00C73F1F"/>
    <w:rsid w:val="00C755F6"/>
    <w:rsid w:val="00C80D90"/>
    <w:rsid w:val="00C83B05"/>
    <w:rsid w:val="00C85916"/>
    <w:rsid w:val="00C87ABA"/>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424"/>
    <w:rsid w:val="00D668FE"/>
    <w:rsid w:val="00D72185"/>
    <w:rsid w:val="00D74223"/>
    <w:rsid w:val="00D74875"/>
    <w:rsid w:val="00D75148"/>
    <w:rsid w:val="00D76AD9"/>
    <w:rsid w:val="00D82A66"/>
    <w:rsid w:val="00D84CA0"/>
    <w:rsid w:val="00D84F98"/>
    <w:rsid w:val="00D86BC5"/>
    <w:rsid w:val="00D918FD"/>
    <w:rsid w:val="00DA165B"/>
    <w:rsid w:val="00DA2040"/>
    <w:rsid w:val="00DA3587"/>
    <w:rsid w:val="00DA44A1"/>
    <w:rsid w:val="00DB27AB"/>
    <w:rsid w:val="00DB4D53"/>
    <w:rsid w:val="00DB6F1B"/>
    <w:rsid w:val="00DC18A9"/>
    <w:rsid w:val="00DC2988"/>
    <w:rsid w:val="00DC62E3"/>
    <w:rsid w:val="00DD1817"/>
    <w:rsid w:val="00DD1EF8"/>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4046"/>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4D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1C"/>
    <w:rsid w:val="00EB5CAE"/>
    <w:rsid w:val="00EB66B6"/>
    <w:rsid w:val="00EB7D3A"/>
    <w:rsid w:val="00EC06AE"/>
    <w:rsid w:val="00EC0B41"/>
    <w:rsid w:val="00EC0BA8"/>
    <w:rsid w:val="00EC4E84"/>
    <w:rsid w:val="00ED0413"/>
    <w:rsid w:val="00ED2A86"/>
    <w:rsid w:val="00ED41F4"/>
    <w:rsid w:val="00ED4535"/>
    <w:rsid w:val="00ED4982"/>
    <w:rsid w:val="00EE0612"/>
    <w:rsid w:val="00EE297A"/>
    <w:rsid w:val="00EE4A51"/>
    <w:rsid w:val="00EF11D7"/>
    <w:rsid w:val="00EF1862"/>
    <w:rsid w:val="00EF308C"/>
    <w:rsid w:val="00EF3D94"/>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1446"/>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0D9089"/>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C4E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6779DD"/>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7315430">
      <w:bodyDiv w:val="1"/>
      <w:marLeft w:val="0"/>
      <w:marRight w:val="0"/>
      <w:marTop w:val="0"/>
      <w:marBottom w:val="0"/>
      <w:divBdr>
        <w:top w:val="none" w:sz="0" w:space="0" w:color="auto"/>
        <w:left w:val="none" w:sz="0" w:space="0" w:color="auto"/>
        <w:bottom w:val="none" w:sz="0" w:space="0" w:color="auto"/>
        <w:right w:val="none" w:sz="0" w:space="0" w:color="auto"/>
      </w:divBdr>
    </w:div>
    <w:div w:id="387143658">
      <w:bodyDiv w:val="1"/>
      <w:marLeft w:val="0"/>
      <w:marRight w:val="0"/>
      <w:marTop w:val="0"/>
      <w:marBottom w:val="0"/>
      <w:divBdr>
        <w:top w:val="none" w:sz="0" w:space="0" w:color="auto"/>
        <w:left w:val="none" w:sz="0" w:space="0" w:color="auto"/>
        <w:bottom w:val="none" w:sz="0" w:space="0" w:color="auto"/>
        <w:right w:val="none" w:sz="0" w:space="0" w:color="auto"/>
      </w:divBdr>
    </w:div>
    <w:div w:id="707338633">
      <w:bodyDiv w:val="1"/>
      <w:marLeft w:val="0"/>
      <w:marRight w:val="0"/>
      <w:marTop w:val="0"/>
      <w:marBottom w:val="0"/>
      <w:divBdr>
        <w:top w:val="none" w:sz="0" w:space="0" w:color="auto"/>
        <w:left w:val="none" w:sz="0" w:space="0" w:color="auto"/>
        <w:bottom w:val="none" w:sz="0" w:space="0" w:color="auto"/>
        <w:right w:val="none" w:sz="0" w:space="0" w:color="auto"/>
      </w:divBdr>
    </w:div>
    <w:div w:id="1060977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5</TotalTime>
  <Pages>3</Pages>
  <Words>600</Words>
  <Characters>3423</Characters>
  <Application>Microsoft Office Word</Application>
  <DocSecurity>0</DocSecurity>
  <Lines>28</Lines>
  <Paragraphs>8</Paragraphs>
  <ScaleCrop>false</ScaleCrop>
  <Company/>
  <LinksUpToDate>false</LinksUpToDate>
  <CharactersWithSpaces>4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13</cp:revision>
  <dcterms:created xsi:type="dcterms:W3CDTF">2023-03-27T03:29:00Z</dcterms:created>
  <dcterms:modified xsi:type="dcterms:W3CDTF">2024-03-30T16:57:00Z</dcterms:modified>
</cp:coreProperties>
</file>